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43E39" w:rsidRPr="00B5593A" w:rsidRDefault="00B5593A" w:rsidP="00B5593A">
      <w:pPr>
        <w:jc w:val="both"/>
        <w:rPr>
          <w:b/>
          <w:sz w:val="24"/>
        </w:rPr>
      </w:pPr>
      <w:r w:rsidRPr="00B5593A">
        <w:rPr>
          <w:b/>
          <w:sz w:val="24"/>
        </w:rPr>
        <w:t>Design A</w:t>
      </w:r>
      <w:r w:rsidRPr="00B5593A">
        <w:rPr>
          <w:b/>
          <w:sz w:val="24"/>
        </w:rPr>
        <w:t>rch</w:t>
      </w:r>
      <w:bookmarkStart w:id="0" w:name="_GoBack"/>
      <w:bookmarkEnd w:id="0"/>
      <w:r w:rsidRPr="00B5593A">
        <w:rPr>
          <w:b/>
          <w:sz w:val="24"/>
        </w:rPr>
        <w:t>itecture</w:t>
      </w:r>
      <w:r w:rsidRPr="00B5593A">
        <w:rPr>
          <w:b/>
          <w:sz w:val="24"/>
        </w:rPr>
        <w:t xml:space="preserve"> Mobile App Pinjaman Online</w:t>
      </w:r>
    </w:p>
    <w:p w:rsidR="00B5593A" w:rsidRDefault="00B5593A" w:rsidP="00B5593A">
      <w:pPr>
        <w:jc w:val="both"/>
      </w:pPr>
    </w:p>
    <w:p w:rsidR="00B5593A" w:rsidRDefault="00B5593A" w:rsidP="00B5593A">
      <w:pPr>
        <w:jc w:val="both"/>
      </w:pPr>
      <w:r>
        <w:object w:dxaOrig="13951" w:dyaOrig="70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47.05pt;height:327.25pt" o:ole="">
            <v:imagedata r:id="rId5" o:title=""/>
          </v:shape>
          <o:OLEObject Type="Embed" ProgID="Visio.Drawing.15" ShapeID="_x0000_i1025" DrawAspect="Content" ObjectID="_1738115178" r:id="rId6"/>
        </w:object>
      </w:r>
    </w:p>
    <w:sectPr w:rsidR="00B5593A" w:rsidSect="00B5593A">
      <w:pgSz w:w="15840" w:h="12240" w:orient="landscape"/>
      <w:pgMar w:top="1440" w:right="1440" w:bottom="1483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9E97233"/>
    <w:multiLevelType w:val="hybridMultilevel"/>
    <w:tmpl w:val="ACB665FA"/>
    <w:lvl w:ilvl="0" w:tplc="1F289F58">
      <w:start w:val="1"/>
      <w:numFmt w:val="upperRoman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6BBB2CF6"/>
    <w:multiLevelType w:val="hybridMultilevel"/>
    <w:tmpl w:val="4432C70A"/>
    <w:lvl w:ilvl="0" w:tplc="AF249EE6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proofState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43E39"/>
    <w:rsid w:val="00943E39"/>
    <w:rsid w:val="00A65F78"/>
    <w:rsid w:val="00B559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A8778C5-C772-4F84-BC6E-8433072A157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43E3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1</Pages>
  <Words>11</Words>
  <Characters>67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.Fachrul Rodji</dc:creator>
  <cp:keywords/>
  <dc:description/>
  <cp:lastModifiedBy>M.Fachrul Rodji</cp:lastModifiedBy>
  <cp:revision>1</cp:revision>
  <dcterms:created xsi:type="dcterms:W3CDTF">2023-02-16T21:44:00Z</dcterms:created>
  <dcterms:modified xsi:type="dcterms:W3CDTF">2023-02-16T21:58:00Z</dcterms:modified>
</cp:coreProperties>
</file>